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28B904E7" wp14:editId="5CFDD62D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328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DARA MAULID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D20426">
        <w:rPr>
          <w:rFonts w:ascii="Arial" w:hAnsi="Arial" w:cs="Arial"/>
          <w:color w:val="000000" w:themeColor="text1"/>
          <w:sz w:val="30"/>
        </w:rPr>
        <w:t>. 0085671302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E378DA" w:rsidRPr="0081616D" w:rsidRDefault="00E378DA" w:rsidP="00E378DA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E378DA" w:rsidRPr="00896285" w:rsidRDefault="00E378DA" w:rsidP="00E378DA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 xml:space="preserve">PERULANGAN </w:t>
      </w:r>
      <w:r>
        <w:rPr>
          <w:rFonts w:ascii="Times New Roman" w:eastAsia="Times New Roman" w:hAnsi="Times New Roman" w:cs="Times New Roman"/>
          <w:b/>
          <w:color w:val="FF0000"/>
        </w:rPr>
        <w:t>/ ITERATION</w:t>
      </w:r>
    </w:p>
    <w:p w:rsidR="00E378DA" w:rsidRPr="00233072" w:rsidRDefault="00E378DA" w:rsidP="00E378DA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378DA" w:rsidRDefault="00E378DA" w:rsidP="00E378DA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78DA" w:rsidRPr="00572AA7" w:rsidRDefault="00E378DA" w:rsidP="00E378D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lgoritm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: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ngk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1-100</w:t>
      </w:r>
    </w:p>
    <w:p w:rsidR="00E378DA" w:rsidRPr="00572AA7" w:rsidRDefault="00E378DA" w:rsidP="00E378DA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  <w:proofErr w:type="spellEnd"/>
    </w:p>
    <w:p w:rsidR="00E378DA" w:rsidRPr="00572AA7" w:rsidRDefault="00E378DA" w:rsidP="00E378DA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:rsidR="00E378DA" w:rsidRPr="00572AA7" w:rsidRDefault="00E378DA" w:rsidP="00E378DA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00:</w:t>
      </w:r>
    </w:p>
    <w:p w:rsidR="00E378DA" w:rsidRPr="00572AA7" w:rsidRDefault="00E378DA" w:rsidP="00E378DA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78DA" w:rsidRPr="00572AA7" w:rsidRDefault="00E378DA" w:rsidP="00E378DA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78DA" w:rsidRPr="00572AA7" w:rsidRDefault="00E378DA" w:rsidP="00E378DA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78DA" w:rsidRPr="00572AA7" w:rsidRDefault="00E378DA" w:rsidP="00E378DA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78DA" w:rsidRDefault="00E378DA" w:rsidP="00E378DA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78DA" w:rsidRDefault="00E378DA" w:rsidP="00E378DA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78DA" w:rsidRPr="00233072" w:rsidRDefault="00E378DA" w:rsidP="00E378DA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E378DA" w:rsidRDefault="00E378DA" w:rsidP="00E378DA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78DA" w:rsidRDefault="00BB364E" w:rsidP="00E378DA">
      <w:pPr>
        <w:rPr>
          <w:rFonts w:ascii="Arial" w:hAnsi="Arial" w:cs="Arial"/>
          <w:b/>
          <w:color w:val="000000" w:themeColor="text1"/>
          <w:sz w:val="36"/>
        </w:rPr>
      </w:pPr>
      <w:r>
        <w:object w:dxaOrig="2326" w:dyaOrig="8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1pt;height:414.25pt" o:ole="">
            <v:imagedata r:id="rId9" o:title=""/>
          </v:shape>
          <o:OLEObject Type="Embed" ProgID="Visio.Drawing.15" ShapeID="_x0000_i1025" DrawAspect="Content" ObjectID="_1790062372" r:id="rId10"/>
        </w:object>
      </w:r>
    </w:p>
    <w:p w:rsidR="00E378DA" w:rsidRDefault="00E378DA" w:rsidP="00E378D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E378DA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E378DA" w:rsidRPr="0081616D" w:rsidRDefault="00E378DA" w:rsidP="00E378DA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E378DA" w:rsidRPr="0081616D" w:rsidRDefault="00E378DA" w:rsidP="00E378DA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E378DA" w:rsidRPr="0081616D" w:rsidRDefault="00E378DA" w:rsidP="00E378DA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E378DA" w:rsidRDefault="00E378DA" w:rsidP="00E378DA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78DA" w:rsidRDefault="00E378DA" w:rsidP="00E378DA">
      <w:pPr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56"/>
        <w:gridCol w:w="3463"/>
        <w:gridCol w:w="4145"/>
        <w:gridCol w:w="4588"/>
      </w:tblGrid>
      <w:tr w:rsidR="00E378DA" w:rsidRPr="005659D6" w:rsidTr="00CD1C70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78DA" w:rsidRPr="005659D6" w:rsidRDefault="00E378DA" w:rsidP="00CD1C7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78DA" w:rsidRPr="005659D6" w:rsidRDefault="00E378DA" w:rsidP="00CD1C7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957" w:type="dxa"/>
            <w:shd w:val="clear" w:color="auto" w:fill="D0CECE" w:themeFill="background2" w:themeFillShade="E6"/>
            <w:vAlign w:val="center"/>
          </w:tcPr>
          <w:p w:rsidR="00E378DA" w:rsidRPr="005659D6" w:rsidRDefault="00E378DA" w:rsidP="00CD1C7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5387" w:type="dxa"/>
            <w:shd w:val="clear" w:color="auto" w:fill="D0CECE" w:themeFill="background2" w:themeFillShade="E6"/>
            <w:vAlign w:val="center"/>
          </w:tcPr>
          <w:p w:rsidR="00E378DA" w:rsidRDefault="00E378DA" w:rsidP="00CD1C7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378DA" w:rsidRPr="005659D6" w:rsidRDefault="00E378DA" w:rsidP="00CD1C7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378DA" w:rsidRPr="00B20E80" w:rsidTr="00CD1C70">
        <w:tc>
          <w:tcPr>
            <w:tcW w:w="3969" w:type="dxa"/>
          </w:tcPr>
          <w:p w:rsidR="00E378DA" w:rsidRPr="00572AA7" w:rsidRDefault="00E378DA" w:rsidP="00CD1C7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  <w:proofErr w:type="spellEnd"/>
          </w:p>
          <w:p w:rsidR="00E378DA" w:rsidRPr="00572AA7" w:rsidRDefault="00E378DA" w:rsidP="00CD1C7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variabel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.</w:t>
            </w:r>
          </w:p>
          <w:p w:rsidR="00E378DA" w:rsidRPr="00572AA7" w:rsidRDefault="00E378DA" w:rsidP="00CD1C7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kurang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00:</w:t>
            </w:r>
          </w:p>
          <w:p w:rsidR="00E378DA" w:rsidRPr="00572AA7" w:rsidRDefault="00E378DA" w:rsidP="00CD1C7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78DA" w:rsidRPr="00572AA7" w:rsidRDefault="00E378DA" w:rsidP="00CD1C7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ad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78DA" w:rsidRPr="00572AA7" w:rsidRDefault="00E378DA" w:rsidP="00CD1C7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78DA" w:rsidRPr="00572AA7" w:rsidRDefault="00E378DA" w:rsidP="00CD1C7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78DA" w:rsidRPr="00B20E80" w:rsidRDefault="00E378DA" w:rsidP="00CD1C70">
            <w:pPr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E378DA" w:rsidRPr="009A5D32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E378DA" w:rsidRPr="00C95419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Deklaras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:rsidR="00E378DA" w:rsidRPr="00C95419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:rsidR="00E378DA" w:rsidRPr="00C95419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E378DA" w:rsidRPr="00C95419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“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a &gt;= b” </w:t>
            </w:r>
          </w:p>
          <w:p w:rsidR="00E378DA" w:rsidRPr="00C95419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ke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langkah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9 </w:t>
            </w:r>
          </w:p>
          <w:p w:rsidR="00E378DA" w:rsidRPr="00C95419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else //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lainnya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E378DA" w:rsidRPr="00C95419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“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a &lt; b” </w:t>
            </w:r>
          </w:p>
          <w:p w:rsidR="00E378DA" w:rsidRPr="009A5D32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957" w:type="dxa"/>
          </w:tcPr>
          <w:p w:rsidR="00E378DA" w:rsidRPr="00D457FD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FF0000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Start </w:t>
            </w:r>
          </w:p>
          <w:p w:rsidR="00E378DA" w:rsidRPr="00D457FD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riable declaration: a, b </w:t>
            </w:r>
          </w:p>
          <w:p w:rsidR="00E378DA" w:rsidRPr="00D457FD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Input/inser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lues: a, b </w:t>
            </w:r>
          </w:p>
          <w:p w:rsidR="00E378DA" w:rsidRPr="00D457FD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E378DA" w:rsidRPr="00D457FD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gt;= b” </w:t>
            </w:r>
          </w:p>
          <w:p w:rsidR="00E378DA" w:rsidRPr="00D457FD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go to step 9 </w:t>
            </w:r>
          </w:p>
          <w:p w:rsidR="00E378DA" w:rsidRPr="00D457FD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else //other </w:t>
            </w:r>
          </w:p>
          <w:p w:rsidR="00E378DA" w:rsidRPr="00D457FD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lt; b” </w:t>
            </w:r>
          </w:p>
          <w:p w:rsidR="00E378DA" w:rsidRPr="00B20E80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>Finished</w:t>
            </w:r>
          </w:p>
        </w:tc>
        <w:tc>
          <w:tcPr>
            <w:tcW w:w="5387" w:type="dxa"/>
          </w:tcPr>
          <w:p w:rsidR="00BB364E" w:rsidRPr="00BB364E" w:rsidRDefault="00BB364E" w:rsidP="00BB364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BB364E" w:rsidRPr="00BB364E" w:rsidRDefault="00BB364E" w:rsidP="00BB364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BB364E" w:rsidRPr="00BB364E" w:rsidRDefault="00BB364E" w:rsidP="00BB364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umlah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_POST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[</w:t>
            </w:r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jumlah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];</w:t>
            </w:r>
          </w:p>
          <w:p w:rsidR="00BB364E" w:rsidRPr="00BB364E" w:rsidRDefault="00BB364E" w:rsidP="00BB364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BB364E" w:rsidRPr="00BB364E" w:rsidRDefault="00BB364E" w:rsidP="00BB364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Perulangan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untuk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ampilkan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"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Saya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Lulus"</w:t>
            </w:r>
          </w:p>
          <w:p w:rsidR="00BB364E" w:rsidRPr="00BB364E" w:rsidRDefault="00BB364E" w:rsidP="00BB364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for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BB364E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1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lt;=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umlah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++) {</w:t>
            </w:r>
          </w:p>
          <w:p w:rsidR="00BB364E" w:rsidRPr="00BB364E" w:rsidRDefault="00BB364E" w:rsidP="00BB364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</w:t>
            </w:r>
            <w:proofErr w:type="gramStart"/>
            <w:r w:rsidRPr="00BB364E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Saya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ulus "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proofErr w:type="gram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</w:t>
            </w:r>
            <w:proofErr w:type="gram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&lt;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BB364E" w:rsidRPr="00BB364E" w:rsidRDefault="00BB364E" w:rsidP="00BB364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}</w:t>
            </w:r>
          </w:p>
          <w:p w:rsidR="00BB364E" w:rsidRPr="00BB364E" w:rsidRDefault="00BB364E" w:rsidP="00BB364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?&gt;</w:t>
            </w:r>
          </w:p>
          <w:p w:rsidR="00E378DA" w:rsidRPr="00B20E80" w:rsidRDefault="00E378DA" w:rsidP="00CD1C70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E378DA" w:rsidRDefault="00E378DA" w:rsidP="00E378DA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219F2">
      <w:pPr>
        <w:tabs>
          <w:tab w:val="left" w:pos="104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P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O</w:t>
      </w:r>
      <w:r w:rsidRPr="00D802D1"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t>utput</w:t>
      </w: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drawing>
          <wp:inline distT="0" distB="0" distL="0" distR="0" wp14:anchorId="6EB3BC13" wp14:editId="72FD1C3F">
            <wp:extent cx="7353300" cy="43529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353300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 w:rsidRPr="00D802D1"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Input</w:t>
      </w:r>
    </w:p>
    <w:p w:rsidR="00D802D1" w:rsidRPr="00D802D1" w:rsidRDefault="00D802D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</w:p>
    <w:p w:rsidR="00C219F2" w:rsidRDefault="00D802D1" w:rsidP="00C219F2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0042150D" wp14:editId="54E74666">
            <wp:extent cx="9334500" cy="44862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33450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219F2">
        <w:rPr>
          <w:rFonts w:ascii="Times New Roman" w:eastAsia="Times New Roman" w:hAnsi="Times New Roman" w:cs="Times New Roman"/>
          <w:color w:val="000000" w:themeColor="text1"/>
        </w:rPr>
        <w:tab/>
      </w:r>
    </w:p>
    <w:p w:rsidR="00C219F2" w:rsidRDefault="00C219F2" w:rsidP="00C219F2">
      <w:pPr>
        <w:rPr>
          <w:rFonts w:ascii="Times New Roman" w:hAnsi="Times New Roman"/>
        </w:rPr>
      </w:pPr>
    </w:p>
    <w:p w:rsidR="005659D6" w:rsidRDefault="005659D6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D802D1" w:rsidRDefault="00D802D1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D802D1" w:rsidRPr="00D802D1" w:rsidRDefault="00D802D1" w:rsidP="00C219F2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 w:rsidRPr="00D802D1">
        <w:rPr>
          <w:rFonts w:ascii="Times New Roman" w:hAnsi="Times New Roman" w:cs="Times New Roman"/>
          <w:b/>
          <w:color w:val="000000" w:themeColor="text1"/>
          <w:sz w:val="36"/>
        </w:rPr>
        <w:lastRenderedPageBreak/>
        <w:t>Index</w:t>
      </w:r>
    </w:p>
    <w:p w:rsidR="00AD0E5B" w:rsidRDefault="00D802D1" w:rsidP="00C219F2">
      <w:pPr>
        <w:rPr>
          <w:rFonts w:ascii="Arial" w:hAnsi="Arial" w:cs="Arial"/>
          <w:b/>
          <w:color w:val="000000" w:themeColor="text1"/>
          <w:sz w:val="36"/>
        </w:rPr>
      </w:pPr>
      <w:r>
        <w:rPr>
          <w:noProof/>
        </w:rPr>
        <w:drawing>
          <wp:inline distT="0" distB="0" distL="0" distR="0" wp14:anchorId="64254C7C" wp14:editId="65A23131">
            <wp:extent cx="5705475" cy="37814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AD0E5B" w:rsidSect="00AC5206">
      <w:headerReference w:type="default" r:id="rId14"/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0DEF" w:rsidRDefault="00450DEF" w:rsidP="00C219F2">
      <w:pPr>
        <w:spacing w:after="0" w:line="240" w:lineRule="auto"/>
      </w:pPr>
      <w:r>
        <w:separator/>
      </w:r>
    </w:p>
  </w:endnote>
  <w:endnote w:type="continuationSeparator" w:id="0">
    <w:p w:rsidR="00450DEF" w:rsidRDefault="00450DEF" w:rsidP="00C219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0DEF" w:rsidRDefault="00450DEF" w:rsidP="00C219F2">
      <w:pPr>
        <w:spacing w:after="0" w:line="240" w:lineRule="auto"/>
      </w:pPr>
      <w:r>
        <w:separator/>
      </w:r>
    </w:p>
  </w:footnote>
  <w:footnote w:type="continuationSeparator" w:id="0">
    <w:p w:rsidR="00450DEF" w:rsidRDefault="00450DEF" w:rsidP="00C219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9F2" w:rsidRPr="00C219F2" w:rsidRDefault="00C219F2" w:rsidP="00C219F2">
    <w:pPr>
      <w:pStyle w:val="Header"/>
      <w:tabs>
        <w:tab w:val="clear" w:pos="4680"/>
        <w:tab w:val="clear" w:pos="9360"/>
        <w:tab w:val="left" w:pos="3288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12BAEF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152E3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20048C1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437357A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8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2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41"/>
  </w:num>
  <w:num w:numId="5">
    <w:abstractNumId w:val="0"/>
  </w:num>
  <w:num w:numId="6">
    <w:abstractNumId w:val="46"/>
    <w:lvlOverride w:ilvl="0">
      <w:startOverride w:val="3"/>
    </w:lvlOverride>
  </w:num>
  <w:num w:numId="7">
    <w:abstractNumId w:val="6"/>
  </w:num>
  <w:num w:numId="8">
    <w:abstractNumId w:val="38"/>
  </w:num>
  <w:num w:numId="9">
    <w:abstractNumId w:val="37"/>
  </w:num>
  <w:num w:numId="10">
    <w:abstractNumId w:val="42"/>
  </w:num>
  <w:num w:numId="11">
    <w:abstractNumId w:val="45"/>
  </w:num>
  <w:num w:numId="12">
    <w:abstractNumId w:val="18"/>
  </w:num>
  <w:num w:numId="13">
    <w:abstractNumId w:val="3"/>
  </w:num>
  <w:num w:numId="14">
    <w:abstractNumId w:val="24"/>
  </w:num>
  <w:num w:numId="15">
    <w:abstractNumId w:val="25"/>
  </w:num>
  <w:num w:numId="16">
    <w:abstractNumId w:val="20"/>
  </w:num>
  <w:num w:numId="17">
    <w:abstractNumId w:val="4"/>
  </w:num>
  <w:num w:numId="18">
    <w:abstractNumId w:val="7"/>
  </w:num>
  <w:num w:numId="19">
    <w:abstractNumId w:val="29"/>
  </w:num>
  <w:num w:numId="20">
    <w:abstractNumId w:val="34"/>
  </w:num>
  <w:num w:numId="21">
    <w:abstractNumId w:val="39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33"/>
  </w:num>
  <w:num w:numId="29">
    <w:abstractNumId w:val="35"/>
  </w:num>
  <w:num w:numId="30">
    <w:abstractNumId w:val="43"/>
  </w:num>
  <w:num w:numId="31">
    <w:abstractNumId w:val="44"/>
  </w:num>
  <w:num w:numId="32">
    <w:abstractNumId w:val="31"/>
  </w:num>
  <w:num w:numId="33">
    <w:abstractNumId w:val="11"/>
  </w:num>
  <w:num w:numId="34">
    <w:abstractNumId w:val="40"/>
  </w:num>
  <w:num w:numId="35">
    <w:abstractNumId w:val="21"/>
  </w:num>
  <w:num w:numId="36">
    <w:abstractNumId w:val="26"/>
  </w:num>
  <w:num w:numId="37">
    <w:abstractNumId w:val="22"/>
  </w:num>
  <w:num w:numId="38">
    <w:abstractNumId w:val="1"/>
  </w:num>
  <w:num w:numId="39">
    <w:abstractNumId w:val="14"/>
  </w:num>
  <w:num w:numId="40">
    <w:abstractNumId w:val="5"/>
  </w:num>
  <w:num w:numId="41">
    <w:abstractNumId w:val="36"/>
  </w:num>
  <w:num w:numId="42">
    <w:abstractNumId w:val="23"/>
  </w:num>
  <w:num w:numId="43">
    <w:abstractNumId w:val="28"/>
  </w:num>
  <w:num w:numId="44">
    <w:abstractNumId w:val="30"/>
  </w:num>
  <w:num w:numId="45">
    <w:abstractNumId w:val="27"/>
  </w:num>
  <w:num w:numId="46">
    <w:abstractNumId w:val="19"/>
  </w:num>
  <w:num w:numId="4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9257D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A7ECF"/>
    <w:rsid w:val="001B5D7B"/>
    <w:rsid w:val="001C6EBB"/>
    <w:rsid w:val="001E6220"/>
    <w:rsid w:val="00233072"/>
    <w:rsid w:val="00234666"/>
    <w:rsid w:val="00284486"/>
    <w:rsid w:val="0029264D"/>
    <w:rsid w:val="002C1FDC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EF2"/>
    <w:rsid w:val="0038328A"/>
    <w:rsid w:val="003C1BB4"/>
    <w:rsid w:val="003C7028"/>
    <w:rsid w:val="003F7ED9"/>
    <w:rsid w:val="00401306"/>
    <w:rsid w:val="00405A05"/>
    <w:rsid w:val="0041326C"/>
    <w:rsid w:val="00416FA2"/>
    <w:rsid w:val="00422A5E"/>
    <w:rsid w:val="00450DEF"/>
    <w:rsid w:val="00477795"/>
    <w:rsid w:val="0048114E"/>
    <w:rsid w:val="00497C76"/>
    <w:rsid w:val="004B25A8"/>
    <w:rsid w:val="004D2DC9"/>
    <w:rsid w:val="004E2CE0"/>
    <w:rsid w:val="004E4EBB"/>
    <w:rsid w:val="004E5F71"/>
    <w:rsid w:val="004E719F"/>
    <w:rsid w:val="004F5EEF"/>
    <w:rsid w:val="00553391"/>
    <w:rsid w:val="005659D6"/>
    <w:rsid w:val="00594CAB"/>
    <w:rsid w:val="0064075F"/>
    <w:rsid w:val="00644ECD"/>
    <w:rsid w:val="00664A82"/>
    <w:rsid w:val="00697EBA"/>
    <w:rsid w:val="006A1472"/>
    <w:rsid w:val="006B3735"/>
    <w:rsid w:val="006B4805"/>
    <w:rsid w:val="006C7B3E"/>
    <w:rsid w:val="006F69EC"/>
    <w:rsid w:val="007638A9"/>
    <w:rsid w:val="0077477F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6285"/>
    <w:rsid w:val="00901B0A"/>
    <w:rsid w:val="00902FDB"/>
    <w:rsid w:val="0091533A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70240"/>
    <w:rsid w:val="00A729C1"/>
    <w:rsid w:val="00AB26BB"/>
    <w:rsid w:val="00AC5206"/>
    <w:rsid w:val="00AD0E5B"/>
    <w:rsid w:val="00AD4917"/>
    <w:rsid w:val="00AF1B08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B364E"/>
    <w:rsid w:val="00BD6AD4"/>
    <w:rsid w:val="00C015B9"/>
    <w:rsid w:val="00C13BE2"/>
    <w:rsid w:val="00C219F2"/>
    <w:rsid w:val="00C41403"/>
    <w:rsid w:val="00C41DB4"/>
    <w:rsid w:val="00C50E65"/>
    <w:rsid w:val="00C61B92"/>
    <w:rsid w:val="00C62E2F"/>
    <w:rsid w:val="00C63352"/>
    <w:rsid w:val="00C6396C"/>
    <w:rsid w:val="00C95419"/>
    <w:rsid w:val="00CD2F60"/>
    <w:rsid w:val="00CE548E"/>
    <w:rsid w:val="00CE67A9"/>
    <w:rsid w:val="00CF3EEB"/>
    <w:rsid w:val="00D20426"/>
    <w:rsid w:val="00D21083"/>
    <w:rsid w:val="00D32AA9"/>
    <w:rsid w:val="00D32EB3"/>
    <w:rsid w:val="00D802D1"/>
    <w:rsid w:val="00D80E2C"/>
    <w:rsid w:val="00D8403E"/>
    <w:rsid w:val="00D85248"/>
    <w:rsid w:val="00D91594"/>
    <w:rsid w:val="00DC0F50"/>
    <w:rsid w:val="00DC66A9"/>
    <w:rsid w:val="00DE4614"/>
    <w:rsid w:val="00E07DDD"/>
    <w:rsid w:val="00E23B71"/>
    <w:rsid w:val="00E30C8C"/>
    <w:rsid w:val="00E3425E"/>
    <w:rsid w:val="00E36286"/>
    <w:rsid w:val="00E378DA"/>
    <w:rsid w:val="00E7623F"/>
    <w:rsid w:val="00E83412"/>
    <w:rsid w:val="00E86017"/>
    <w:rsid w:val="00E879AD"/>
    <w:rsid w:val="00E87FD3"/>
    <w:rsid w:val="00EB53CF"/>
    <w:rsid w:val="00EE2246"/>
    <w:rsid w:val="00EE5E79"/>
    <w:rsid w:val="00EF22D7"/>
    <w:rsid w:val="00F00029"/>
    <w:rsid w:val="00F13407"/>
    <w:rsid w:val="00F16B3D"/>
    <w:rsid w:val="00F257D2"/>
    <w:rsid w:val="00F25D18"/>
    <w:rsid w:val="00F25FB6"/>
    <w:rsid w:val="00F2659C"/>
    <w:rsid w:val="00F85F37"/>
    <w:rsid w:val="00F95286"/>
    <w:rsid w:val="00FB1129"/>
    <w:rsid w:val="00FB75E6"/>
    <w:rsid w:val="00FC4A6A"/>
    <w:rsid w:val="00FC4E98"/>
    <w:rsid w:val="00FD01DE"/>
    <w:rsid w:val="00FF192C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9F2"/>
  </w:style>
  <w:style w:type="paragraph" w:styleId="Footer">
    <w:name w:val="footer"/>
    <w:basedOn w:val="Normal"/>
    <w:link w:val="Foot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9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73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3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56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1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55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218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76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1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9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4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0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8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8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5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3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4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2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AAEB42-D984-4198-AF7F-4E9549029F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3</TotalTime>
  <Pages>6</Pages>
  <Words>185</Words>
  <Characters>105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DARA</cp:lastModifiedBy>
  <cp:revision>10</cp:revision>
  <dcterms:created xsi:type="dcterms:W3CDTF">2024-08-10T04:39:00Z</dcterms:created>
  <dcterms:modified xsi:type="dcterms:W3CDTF">2024-10-10T03:46:00Z</dcterms:modified>
</cp:coreProperties>
</file>